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1875" w:rsidRDefault="00777971" w:rsidP="0025006D">
      <w:pPr>
        <w:pStyle w:val="Balk3"/>
      </w:pPr>
      <w:r w:rsidRPr="00777971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5" name="Düz Bağlayıcı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271D6" id="Düz Bağlayıcı 5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" strokecolor="black [3040]"/>
            </w:pict>
          </mc:Fallback>
        </mc:AlternateContent>
      </w:r>
      <w:r w:rsidR="0026034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4" name="Düz Bağlayıcı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D970A3" id="Düz Bağlayıcı 4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" strokecolor="black [3040]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6CD9E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7953F8" w:rsidRDefault="00EF3CB2" w:rsidP="0026034A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8CF1099" wp14:editId="2ABC8909">
                <wp:simplePos x="0" y="0"/>
                <wp:positionH relativeFrom="margin">
                  <wp:align>right</wp:align>
                </wp:positionH>
                <wp:positionV relativeFrom="paragraph">
                  <wp:posOffset>5707379</wp:posOffset>
                </wp:positionV>
                <wp:extent cx="1080000" cy="409575"/>
                <wp:effectExtent l="0" t="0" r="25400" b="28575"/>
                <wp:wrapNone/>
                <wp:docPr id="29" name="Metin Kutusu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26034A" w:rsidRDefault="003156DE" w:rsidP="00302E5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Kesin</w:t>
                            </w:r>
                            <w:r w:rsidR="00302E54" w:rsidRPr="0026034A">
                              <w:rPr>
                                <w:sz w:val="20"/>
                              </w:rPr>
                              <w:t xml:space="preserve"> Kabul Tutana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CF1099" id="_x0000_t202" coordsize="21600,21600" o:spt="202" path="m,l,21600r21600,l21600,xe">
                <v:stroke joinstyle="miter"/>
                <v:path gradientshapeok="t" o:connecttype="rect"/>
              </v:shapetype>
              <v:shape id="Metin Kutusu 29" o:spid="_x0000_s1026" type="#_x0000_t202" style="position:absolute;margin-left:33.85pt;margin-top:449.4pt;width:85.05pt;height:32.25pt;z-index:2516899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" fillcolor="white [3201]" strokeweight=".5pt">
                <v:textbox>
                  <w:txbxContent>
                    <w:p w:rsidR="00302E54" w:rsidRPr="0026034A" w:rsidRDefault="003156DE" w:rsidP="00302E5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Kesin</w:t>
                      </w:r>
                      <w:r w:rsidR="00302E54" w:rsidRPr="0026034A">
                        <w:rPr>
                          <w:sz w:val="20"/>
                        </w:rPr>
                        <w:t xml:space="preserve"> Kabul Tutana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BEAC3C4" wp14:editId="4864E7E1">
                <wp:simplePos x="0" y="0"/>
                <wp:positionH relativeFrom="margin">
                  <wp:align>left</wp:align>
                </wp:positionH>
                <wp:positionV relativeFrom="paragraph">
                  <wp:posOffset>6746875</wp:posOffset>
                </wp:positionV>
                <wp:extent cx="1080000" cy="576000"/>
                <wp:effectExtent l="0" t="0" r="25400" b="14605"/>
                <wp:wrapNone/>
                <wp:docPr id="33" name="Metin Kutusu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76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Strateji Geliştirme Daire Başkanlı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EAC3C4" id="Metin Kutusu 33" o:spid="_x0000_s1027" type="#_x0000_t202" style="position:absolute;margin-left:0;margin-top:531.25pt;width:85.05pt;height:45.35pt;z-index:2516971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" fillcolor="white [3201]" strokeweight=".5pt">
                <v:textbox>
                  <w:txbxContent>
                    <w:p w:rsidR="00302E54" w:rsidRPr="00302E54" w:rsidRDefault="00302E5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Strateji Geliştirme Daire Başkanlı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2208CFC" wp14:editId="15CD8F1E">
                <wp:simplePos x="0" y="0"/>
                <wp:positionH relativeFrom="margin">
                  <wp:align>left</wp:align>
                </wp:positionH>
                <wp:positionV relativeFrom="paragraph">
                  <wp:posOffset>6313170</wp:posOffset>
                </wp:positionV>
                <wp:extent cx="1080000" cy="360000"/>
                <wp:effectExtent l="0" t="0" r="25400" b="21590"/>
                <wp:wrapNone/>
                <wp:docPr id="32" name="Metin Kutusu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208CFC" id="Metin Kutusu 32" o:spid="_x0000_s1028" type="#_x0000_t202" style="position:absolute;margin-left:0;margin-top:497.1pt;width:85.05pt;height:28.35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" fillcolor="white [3201]" strokeweight=".5pt">
                <v:textbox>
                  <w:txbxContent>
                    <w:p w:rsidR="00302E54" w:rsidRPr="00302E54" w:rsidRDefault="00302E54" w:rsidP="00302E5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9F83723" wp14:editId="1267E6E6">
                <wp:simplePos x="0" y="0"/>
                <wp:positionH relativeFrom="margin">
                  <wp:align>left</wp:align>
                </wp:positionH>
                <wp:positionV relativeFrom="paragraph">
                  <wp:posOffset>5841365</wp:posOffset>
                </wp:positionV>
                <wp:extent cx="1126800" cy="360000"/>
                <wp:effectExtent l="0" t="0" r="16510" b="21590"/>
                <wp:wrapNone/>
                <wp:docPr id="31" name="Metin Kutusu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 w:rsidP="0026034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Muayene ve Kabul Komisyo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83723" id="Metin Kutusu 31" o:spid="_x0000_s1029" type="#_x0000_t202" style="position:absolute;margin-left:0;margin-top:459.95pt;width:88.7pt;height:28.35pt;z-index:25169408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" fillcolor="white [3201]" strokeweight=".5pt">
                <v:textbox>
                  <w:txbxContent>
                    <w:p w:rsidR="00302E54" w:rsidRPr="00302E54" w:rsidRDefault="00302E54" w:rsidP="0026034A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Muayene ve Kabul Komisyon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711CD56" wp14:editId="40FF3688">
                <wp:simplePos x="0" y="0"/>
                <wp:positionH relativeFrom="margin">
                  <wp:posOffset>-635</wp:posOffset>
                </wp:positionH>
                <wp:positionV relativeFrom="paragraph">
                  <wp:posOffset>5219700</wp:posOffset>
                </wp:positionV>
                <wp:extent cx="1126800" cy="360000"/>
                <wp:effectExtent l="0" t="0" r="16510" b="21590"/>
                <wp:wrapNone/>
                <wp:docPr id="30" name="Metin Kutusu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Muayene ve Kabul Komisyo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11CD56" id="Metin Kutusu 30" o:spid="_x0000_s1030" type="#_x0000_t202" style="position:absolute;margin-left:-.05pt;margin-top:411pt;width:88.7pt;height:28.3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" fillcolor="white [3201]" strokeweight=".5pt">
                <v:textbox>
                  <w:txbxContent>
                    <w:p w:rsidR="00302E54" w:rsidRPr="00302E54" w:rsidRDefault="00302E54" w:rsidP="00302E5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Muayene ve Kabul Komisyon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9DBD487" wp14:editId="2174FFB5">
                <wp:simplePos x="0" y="0"/>
                <wp:positionH relativeFrom="margin">
                  <wp:align>left</wp:align>
                </wp:positionH>
                <wp:positionV relativeFrom="paragraph">
                  <wp:posOffset>4594225</wp:posOffset>
                </wp:positionV>
                <wp:extent cx="1080000" cy="360000"/>
                <wp:effectExtent l="0" t="0" r="25400" b="21590"/>
                <wp:wrapNone/>
                <wp:docPr id="2" name="Metin Kutusu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0655F" w:rsidRPr="00302E54" w:rsidRDefault="0010655F" w:rsidP="0010655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BD487" id="Metin Kutusu 2" o:spid="_x0000_s1031" type="#_x0000_t202" style="position:absolute;margin-left:0;margin-top:361.75pt;width:85.05pt;height:28.35pt;z-index:2517012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" fillcolor="white [3201]" strokeweight=".5pt">
                <v:textbox>
                  <w:txbxContent>
                    <w:p w:rsidR="0010655F" w:rsidRPr="00302E54" w:rsidRDefault="0010655F" w:rsidP="0010655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082933B" wp14:editId="4C56F50E">
                <wp:simplePos x="0" y="0"/>
                <wp:positionH relativeFrom="margin">
                  <wp:posOffset>-66675</wp:posOffset>
                </wp:positionH>
                <wp:positionV relativeFrom="paragraph">
                  <wp:posOffset>3174365</wp:posOffset>
                </wp:positionV>
                <wp:extent cx="1080000" cy="360000"/>
                <wp:effectExtent l="0" t="0" r="25400" b="21590"/>
                <wp:wrapNone/>
                <wp:docPr id="27" name="Metin Kutusu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82933B" id="Metin Kutusu 27" o:spid="_x0000_s1032" type="#_x0000_t202" style="position:absolute;margin-left:-5.25pt;margin-top:249.95pt;width:85.05pt;height:28.35pt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" fillcolor="white [3201]" strokeweight=".5pt">
                <v:textbox>
                  <w:txbxContent>
                    <w:p w:rsidR="00B02FD4" w:rsidRPr="00302E5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F0403E3" wp14:editId="1815E13A">
                <wp:simplePos x="0" y="0"/>
                <wp:positionH relativeFrom="margin">
                  <wp:align>left</wp:align>
                </wp:positionH>
                <wp:positionV relativeFrom="paragraph">
                  <wp:posOffset>600710</wp:posOffset>
                </wp:positionV>
                <wp:extent cx="1079500" cy="359410"/>
                <wp:effectExtent l="0" t="0" r="25400" b="21590"/>
                <wp:wrapNone/>
                <wp:docPr id="22" name="Metin Kutusu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Müteahh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0403E3" id="Metin Kutusu 22" o:spid="_x0000_s1033" type="#_x0000_t202" style="position:absolute;margin-left:0;margin-top:47.3pt;width:85pt;height:28.3pt;z-index:2516797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" fillcolor="white [3201]" strokeweight=".5pt">
                <v:textbox>
                  <w:txbxContent>
                    <w:p w:rsidR="00B02FD4" w:rsidRPr="00302E54" w:rsidRDefault="00B02FD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Müteahhi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A6E25AB" wp14:editId="0EA7E26C">
                <wp:simplePos x="0" y="0"/>
                <wp:positionH relativeFrom="margin">
                  <wp:align>right</wp:align>
                </wp:positionH>
                <wp:positionV relativeFrom="paragraph">
                  <wp:posOffset>562610</wp:posOffset>
                </wp:positionV>
                <wp:extent cx="1080000" cy="360000"/>
                <wp:effectExtent l="0" t="0" r="25400" b="21590"/>
                <wp:wrapNone/>
                <wp:docPr id="23" name="Metin Kutusu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B02FD4">
                            <w:pPr>
                              <w:rPr>
                                <w:sz w:val="20"/>
                              </w:rPr>
                            </w:pPr>
                            <w:r w:rsidRPr="0026034A">
                              <w:rPr>
                                <w:sz w:val="20"/>
                              </w:rPr>
                              <w:t>Talep Yazıs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E25AB" id="Metin Kutusu 23" o:spid="_x0000_s1034" type="#_x0000_t202" style="position:absolute;margin-left:33.85pt;margin-top:44.3pt;width:85.05pt;height:28.35pt;z-index:2516807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" fillcolor="white [3201]" strokeweight=".5pt">
                <v:textbox>
                  <w:txbxContent>
                    <w:p w:rsidR="00B02FD4" w:rsidRPr="0026034A" w:rsidRDefault="00B02FD4">
                      <w:pPr>
                        <w:rPr>
                          <w:sz w:val="20"/>
                        </w:rPr>
                      </w:pPr>
                      <w:r w:rsidRPr="0026034A">
                        <w:rPr>
                          <w:sz w:val="20"/>
                        </w:rPr>
                        <w:t>Talep Yazıs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32EC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9A5FFC8" wp14:editId="50527E7C">
                <wp:simplePos x="0" y="0"/>
                <wp:positionH relativeFrom="margin">
                  <wp:posOffset>-635</wp:posOffset>
                </wp:positionH>
                <wp:positionV relativeFrom="paragraph">
                  <wp:posOffset>1268095</wp:posOffset>
                </wp:positionV>
                <wp:extent cx="1079500" cy="359410"/>
                <wp:effectExtent l="0" t="0" r="25400" b="21590"/>
                <wp:wrapNone/>
                <wp:docPr id="24" name="Metin Kutusu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A5FFC8" id="Metin Kutusu 24" o:spid="_x0000_s1035" type="#_x0000_t202" style="position:absolute;margin-left:-.05pt;margin-top:99.85pt;width:85pt;height:28.3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" fillcolor="white [3201]" strokeweight=".5pt">
                <v:textbox>
                  <w:txbxContent>
                    <w:p w:rsidR="00B02FD4" w:rsidRPr="00302E5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0655F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D1E965D" wp14:editId="097B2E01">
                <wp:simplePos x="0" y="0"/>
                <wp:positionH relativeFrom="margin">
                  <wp:align>right</wp:align>
                </wp:positionH>
                <wp:positionV relativeFrom="paragraph">
                  <wp:posOffset>3075924</wp:posOffset>
                </wp:positionV>
                <wp:extent cx="1080000" cy="385200"/>
                <wp:effectExtent l="0" t="0" r="25400" b="15240"/>
                <wp:wrapNone/>
                <wp:docPr id="26" name="Metin Kutusu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85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3156DE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Kesin</w:t>
                            </w:r>
                            <w:r w:rsidR="00B02FD4" w:rsidRPr="0026034A">
                              <w:rPr>
                                <w:sz w:val="20"/>
                              </w:rPr>
                              <w:t xml:space="preserve"> Kabul Teklif Belge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1E965D" id="Metin Kutusu 26" o:spid="_x0000_s1036" type="#_x0000_t202" style="position:absolute;margin-left:33.85pt;margin-top:242.2pt;width:85.05pt;height:30.35pt;z-index:2516838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" fillcolor="white [3201]" strokeweight=".5pt">
                <v:textbox>
                  <w:txbxContent>
                    <w:p w:rsidR="00B02FD4" w:rsidRPr="0026034A" w:rsidRDefault="003156DE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Kesin</w:t>
                      </w:r>
                      <w:r w:rsidR="00B02FD4" w:rsidRPr="0026034A">
                        <w:rPr>
                          <w:sz w:val="20"/>
                        </w:rPr>
                        <w:t xml:space="preserve"> Kabul Teklif Belge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0655F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5A08306" wp14:editId="09CF72E5">
                <wp:simplePos x="0" y="0"/>
                <wp:positionH relativeFrom="margin">
                  <wp:posOffset>-635</wp:posOffset>
                </wp:positionH>
                <wp:positionV relativeFrom="paragraph">
                  <wp:posOffset>3896152</wp:posOffset>
                </wp:positionV>
                <wp:extent cx="1080000" cy="360000"/>
                <wp:effectExtent l="0" t="0" r="25400" b="21590"/>
                <wp:wrapNone/>
                <wp:docPr id="28" name="Metin Kutusu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B02FD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A08306" id="Metin Kutusu 28" o:spid="_x0000_s1037" type="#_x0000_t202" style="position:absolute;margin-left:-.05pt;margin-top:306.8pt;width:85.05pt;height:28.3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" fillcolor="white [3201]" strokeweight=".5pt">
                <v:textbox>
                  <w:txbxContent>
                    <w:p w:rsidR="00B02FD4" w:rsidRPr="00302E54" w:rsidRDefault="00B02FD4" w:rsidP="00B02FD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034A">
        <w:t xml:space="preserve">  </w:t>
      </w:r>
      <w:r w:rsidR="00777971">
        <w:t xml:space="preserve">                            </w:t>
      </w:r>
      <w:r w:rsidR="0026034A">
        <w:t xml:space="preserve">   </w:t>
      </w:r>
      <w:r>
        <w:object w:dxaOrig="6871" w:dyaOrig="17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600.75pt" o:ole="">
            <v:imagedata r:id="rId8" o:title=""/>
          </v:shape>
          <o:OLEObject Type="Embed" ProgID="Visio.Drawing.15" ShapeID="_x0000_i1025" DrawAspect="Content" ObjectID="_1761028389" r:id="rId9"/>
        </w:object>
      </w:r>
    </w:p>
    <w:p w:rsidR="00EF3CB2" w:rsidRDefault="00EF3CB2" w:rsidP="0026034A"/>
    <w:p w:rsidR="00121BEF" w:rsidRDefault="00121BEF" w:rsidP="0026034A">
      <w:pPr>
        <w:rPr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16"/>
              </w:rPr>
              <w:t>YDB-00</w:t>
            </w:r>
            <w:r w:rsidR="002139EF">
              <w:rPr>
                <w:sz w:val="16"/>
              </w:rPr>
              <w:t>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 w:rsidP="0072581F">
            <w:pPr>
              <w:rPr>
                <w:sz w:val="20"/>
              </w:rPr>
            </w:pPr>
            <w:r>
              <w:rPr>
                <w:sz w:val="20"/>
              </w:rPr>
              <w:t xml:space="preserve">Yapı İşleri ve Teknik Daire Başkanlığı </w:t>
            </w:r>
            <w:r w:rsidR="0072581F">
              <w:rPr>
                <w:sz w:val="20"/>
              </w:rPr>
              <w:t>Kesin</w:t>
            </w:r>
            <w:r>
              <w:rPr>
                <w:sz w:val="20"/>
              </w:rPr>
              <w:t xml:space="preserve"> Kabul İş Akış</w:t>
            </w:r>
            <w:r w:rsidR="003156DE">
              <w:rPr>
                <w:sz w:val="20"/>
              </w:rPr>
              <w:t>ı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20"/>
              </w:rPr>
              <w:t>Yapı işleri ve Teknik Daire Başkanlığı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139EF" w:rsidP="003156DE">
            <w:pPr>
              <w:rPr>
                <w:sz w:val="20"/>
              </w:rPr>
            </w:pP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Bu sürecin amacı, Yapı İşleri Daire Başkanlığı tarafından </w:t>
            </w:r>
            <w:r>
              <w:rPr>
                <w:color w:val="000000"/>
                <w:sz w:val="20"/>
                <w:szCs w:val="18"/>
                <w:shd w:val="clear" w:color="auto" w:fill="FFFFFF"/>
              </w:rPr>
              <w:t>kesin kabul</w:t>
            </w: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 işlemlerinin zamanında, istenilen kalitede ve usulüne uygun olarak gerçekleştirilmesidir.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3156DE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Yapım işleri muayene ve kabul yönetmeliği</w:t>
            </w:r>
            <w:r w:rsidR="00137BB5">
              <w:rPr>
                <w:color w:val="000000"/>
                <w:sz w:val="18"/>
                <w:szCs w:val="18"/>
              </w:rPr>
              <w:t xml:space="preserve"> ikinci bölüm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 w:rsidP="002139EF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156DE" w:rsidP="001333B0">
            <w:pPr>
              <w:rPr>
                <w:sz w:val="20"/>
              </w:rPr>
            </w:pPr>
            <w:r>
              <w:rPr>
                <w:sz w:val="20"/>
              </w:rPr>
              <w:t>Kesin</w:t>
            </w:r>
            <w:r w:rsidR="00C4024F">
              <w:rPr>
                <w:sz w:val="20"/>
              </w:rPr>
              <w:t xml:space="preserve"> kabulün tamamlan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D9746A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2F200C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2F200C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F200C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F200C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F200C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F200C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F200C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2F200C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2139E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2F200C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2F200C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02E54" w:rsidP="00C4024F">
            <w:pPr>
              <w:rPr>
                <w:sz w:val="20"/>
              </w:rPr>
            </w:pPr>
            <w:r>
              <w:rPr>
                <w:sz w:val="20"/>
              </w:rPr>
              <w:t>Yapı İşleri ve Teknik Daire Başkanlığı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9746A">
            <w:pPr>
              <w:rPr>
                <w:sz w:val="20"/>
              </w:rPr>
            </w:pPr>
            <w:r>
              <w:rPr>
                <w:sz w:val="20"/>
              </w:rPr>
              <w:t>Kesin kabul talebi</w:t>
            </w:r>
            <w:r w:rsidR="00C42C65">
              <w:rPr>
                <w:sz w:val="20"/>
              </w:rPr>
              <w:t>, kesin kabul teklif belg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2139EF">
            <w:pPr>
              <w:rPr>
                <w:sz w:val="20"/>
              </w:rPr>
            </w:pPr>
            <w:r>
              <w:rPr>
                <w:sz w:val="20"/>
              </w:rPr>
              <w:t>Kesin kabul tutanağ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137BB5">
            <w:pPr>
              <w:rPr>
                <w:sz w:val="20"/>
              </w:rPr>
            </w:pPr>
          </w:p>
        </w:tc>
      </w:tr>
    </w:tbl>
    <w:p w:rsidR="006B024B" w:rsidRDefault="006B024B" w:rsidP="006E746E">
      <w:pPr>
        <w:ind w:firstLine="708"/>
        <w:rPr>
          <w:sz w:val="20"/>
        </w:rPr>
      </w:pPr>
      <w:bookmarkStart w:id="0" w:name="_GoBack"/>
      <w:bookmarkEnd w:id="0"/>
    </w:p>
    <w:sectPr w:rsidR="006B024B">
      <w:headerReference w:type="default" r:id="rId10"/>
      <w:footerReference w:type="default" r:id="rId11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7FCE" w:rsidRDefault="00207FCE">
      <w:r>
        <w:separator/>
      </w:r>
    </w:p>
  </w:endnote>
  <w:endnote w:type="continuationSeparator" w:id="0">
    <w:p w:rsidR="00207FCE" w:rsidRDefault="00207F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302E54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Öğr.Gör</w:t>
          </w:r>
          <w:proofErr w:type="gramEnd"/>
          <w:r>
            <w:rPr>
              <w:i/>
              <w:iCs/>
              <w:sz w:val="16"/>
            </w:rPr>
            <w:t>.Ceyhun</w:t>
          </w:r>
          <w:proofErr w:type="spellEnd"/>
          <w:r>
            <w:rPr>
              <w:i/>
              <w:iCs/>
              <w:sz w:val="16"/>
            </w:rPr>
            <w:t xml:space="preserve"> YÜKSEL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26034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pı İşleri ve Teknik Dairesi Başkanlığı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7FCE" w:rsidRDefault="00207FCE">
      <w:r>
        <w:separator/>
      </w:r>
    </w:p>
  </w:footnote>
  <w:footnote w:type="continuationSeparator" w:id="0">
    <w:p w:rsidR="00207FCE" w:rsidRDefault="00207F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02E54" w:rsidP="0072581F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Yapı İşleri ve Teknik Daire Başkanlığı </w:t>
          </w:r>
          <w:r w:rsidR="0072581F">
            <w:rPr>
              <w:b/>
              <w:bCs/>
              <w:sz w:val="28"/>
            </w:rPr>
            <w:t xml:space="preserve">Kesin </w:t>
          </w:r>
          <w:r>
            <w:rPr>
              <w:b/>
              <w:bCs/>
              <w:sz w:val="28"/>
            </w:rPr>
            <w:t>Kabul İş Akış Şeması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02E54">
          <w:pPr>
            <w:pStyle w:val="stBilgi"/>
            <w:rPr>
              <w:sz w:val="16"/>
            </w:rPr>
          </w:pPr>
          <w:r>
            <w:rPr>
              <w:sz w:val="16"/>
            </w:rPr>
            <w:t>YDB-00</w:t>
          </w:r>
          <w:r w:rsidR="002139EF">
            <w:rPr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139EF">
          <w:pPr>
            <w:pStyle w:val="stBilgi"/>
            <w:rPr>
              <w:sz w:val="16"/>
            </w:rPr>
          </w:pPr>
          <w:r>
            <w:rPr>
              <w:sz w:val="16"/>
            </w:rPr>
            <w:t>00.00.0000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6E746E" w:rsidRDefault="006E746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104F3C"/>
    <w:rsid w:val="0010655F"/>
    <w:rsid w:val="00121BEF"/>
    <w:rsid w:val="001250F7"/>
    <w:rsid w:val="00132F2D"/>
    <w:rsid w:val="001333B0"/>
    <w:rsid w:val="00136C1B"/>
    <w:rsid w:val="00137BB5"/>
    <w:rsid w:val="0016461A"/>
    <w:rsid w:val="001D2376"/>
    <w:rsid w:val="001D2DCD"/>
    <w:rsid w:val="001D2E8F"/>
    <w:rsid w:val="00207FCE"/>
    <w:rsid w:val="002139EF"/>
    <w:rsid w:val="002141AB"/>
    <w:rsid w:val="0025006D"/>
    <w:rsid w:val="0026034A"/>
    <w:rsid w:val="002D4A29"/>
    <w:rsid w:val="002F092F"/>
    <w:rsid w:val="002F200C"/>
    <w:rsid w:val="00302E54"/>
    <w:rsid w:val="003156DE"/>
    <w:rsid w:val="003832EC"/>
    <w:rsid w:val="004062BE"/>
    <w:rsid w:val="0041164F"/>
    <w:rsid w:val="00415CA9"/>
    <w:rsid w:val="0042678F"/>
    <w:rsid w:val="004549D5"/>
    <w:rsid w:val="0049321C"/>
    <w:rsid w:val="004B0977"/>
    <w:rsid w:val="004D3FFD"/>
    <w:rsid w:val="005251A0"/>
    <w:rsid w:val="005A1539"/>
    <w:rsid w:val="005B272D"/>
    <w:rsid w:val="005B7E60"/>
    <w:rsid w:val="006853B2"/>
    <w:rsid w:val="006B024B"/>
    <w:rsid w:val="006C0EEB"/>
    <w:rsid w:val="006E746E"/>
    <w:rsid w:val="0072581F"/>
    <w:rsid w:val="00765EA2"/>
    <w:rsid w:val="00777971"/>
    <w:rsid w:val="007953F8"/>
    <w:rsid w:val="00797DC0"/>
    <w:rsid w:val="00814940"/>
    <w:rsid w:val="00843E65"/>
    <w:rsid w:val="00891AFD"/>
    <w:rsid w:val="008B5D65"/>
    <w:rsid w:val="009919F2"/>
    <w:rsid w:val="009A36B1"/>
    <w:rsid w:val="009C2385"/>
    <w:rsid w:val="009C6A7C"/>
    <w:rsid w:val="00A41EB5"/>
    <w:rsid w:val="00A53EC5"/>
    <w:rsid w:val="00AA5D5B"/>
    <w:rsid w:val="00AC5EC9"/>
    <w:rsid w:val="00AF7DED"/>
    <w:rsid w:val="00B02FD4"/>
    <w:rsid w:val="00B0612E"/>
    <w:rsid w:val="00B45059"/>
    <w:rsid w:val="00B52434"/>
    <w:rsid w:val="00B912AF"/>
    <w:rsid w:val="00C0645B"/>
    <w:rsid w:val="00C34976"/>
    <w:rsid w:val="00C4024F"/>
    <w:rsid w:val="00C42C65"/>
    <w:rsid w:val="00C745A4"/>
    <w:rsid w:val="00C80F2F"/>
    <w:rsid w:val="00C81A99"/>
    <w:rsid w:val="00C94095"/>
    <w:rsid w:val="00CD3BE9"/>
    <w:rsid w:val="00CE2308"/>
    <w:rsid w:val="00D13AF0"/>
    <w:rsid w:val="00D35282"/>
    <w:rsid w:val="00D43F3C"/>
    <w:rsid w:val="00D62982"/>
    <w:rsid w:val="00D9746A"/>
    <w:rsid w:val="00DA4AAB"/>
    <w:rsid w:val="00DB1A92"/>
    <w:rsid w:val="00DB618F"/>
    <w:rsid w:val="00DE692F"/>
    <w:rsid w:val="00DF1594"/>
    <w:rsid w:val="00E620D3"/>
    <w:rsid w:val="00E642FA"/>
    <w:rsid w:val="00E96412"/>
    <w:rsid w:val="00EB27D7"/>
    <w:rsid w:val="00EC7428"/>
    <w:rsid w:val="00ED6866"/>
    <w:rsid w:val="00EF028F"/>
    <w:rsid w:val="00EF3016"/>
    <w:rsid w:val="00EF3CB2"/>
    <w:rsid w:val="00FC2E19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5DFDABC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styleId="BalonMetni">
    <w:name w:val="Balloon Text"/>
    <w:basedOn w:val="Normal"/>
    <w:link w:val="BalonMetniChar"/>
    <w:semiHidden/>
    <w:unhideWhenUsed/>
    <w:rsid w:val="00EF028F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EF028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688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4F866C-045F-4B57-B720-9127BE6119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3</Pages>
  <Words>192</Words>
  <Characters>109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Ceyhun Yüksel</cp:lastModifiedBy>
  <cp:revision>22</cp:revision>
  <cp:lastPrinted>2019-11-11T07:46:00Z</cp:lastPrinted>
  <dcterms:created xsi:type="dcterms:W3CDTF">2019-11-05T13:03:00Z</dcterms:created>
  <dcterms:modified xsi:type="dcterms:W3CDTF">2023-11-09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